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4F8DA0" w14:textId="77777777" w:rsidR="000E249E" w:rsidRPr="004928F7" w:rsidRDefault="000E249E" w:rsidP="000A4002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7"/>
        <w:gridCol w:w="4685"/>
        <w:gridCol w:w="1147"/>
        <w:gridCol w:w="1043"/>
        <w:gridCol w:w="1296"/>
      </w:tblGrid>
      <w:tr w:rsidR="000E249E" w:rsidRPr="004928F7" w14:paraId="494F8DA5" w14:textId="77777777" w:rsidTr="007636A3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A1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A2" w14:textId="77777777" w:rsidR="000E249E" w:rsidRPr="004928F7" w:rsidRDefault="000A4002" w:rsidP="007636A3">
            <w:pPr>
              <w:pStyle w:val="31"/>
            </w:pPr>
            <w:hyperlink w:anchor="學生事務處" w:history="1">
              <w:bookmarkStart w:id="0" w:name="_Toc92798104"/>
              <w:bookmarkStart w:id="1" w:name="_Toc99130108"/>
              <w:bookmarkStart w:id="2" w:name="_Toc161926458"/>
              <w:r w:rsidR="000E249E" w:rsidRPr="004928F7">
                <w:rPr>
                  <w:rStyle w:val="a3"/>
                  <w:rFonts w:hint="eastAsia"/>
                </w:rPr>
                <w:t>1120-021</w:t>
              </w:r>
              <w:bookmarkStart w:id="3" w:name="新生健康檢查作業"/>
              <w:r w:rsidR="000E249E" w:rsidRPr="004928F7">
                <w:rPr>
                  <w:rStyle w:val="a3"/>
                  <w:rFonts w:hint="eastAsia"/>
                </w:rPr>
                <w:t>新生健康檢查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A3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4F8DA4" w14:textId="77777777"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0E249E" w:rsidRPr="004928F7" w14:paraId="494F8DAB" w14:textId="7777777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A6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A7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A8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A9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4F8DAA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E249E" w:rsidRPr="004928F7" w14:paraId="494F8DB3" w14:textId="7777777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AC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4F8DAD" w14:textId="77777777"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94F8DAE" w14:textId="77777777"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494F8DAF" w14:textId="77777777"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B0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B1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4F8DB2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49E" w:rsidRPr="004928F7" w14:paraId="494F8DBB" w14:textId="7777777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B4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4F8DB5" w14:textId="77777777"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流程圖修訂。</w:t>
            </w:r>
          </w:p>
          <w:p w14:paraId="494F8DB6" w14:textId="77777777"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94F8DB7" w14:textId="77777777"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B8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F8DB9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4F8DBA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49E" w:rsidRPr="004928F7" w14:paraId="494F8DC2" w14:textId="7777777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14:paraId="494F8DBC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14:paraId="494F8DBD" w14:textId="77777777" w:rsidR="000E249E" w:rsidRPr="004928F7" w:rsidRDefault="000E249E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有參考外部法規，於法規名稱前註記法規之年月日。</w:t>
            </w:r>
          </w:p>
          <w:p w14:paraId="494F8DBE" w14:textId="77777777"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：5.2.。</w:t>
            </w:r>
            <w:r w:rsidRPr="004928F7">
              <w:rPr>
                <w:rFonts w:ascii="標楷體" w:eastAsia="標楷體" w:hAnsi="標楷體"/>
                <w:sz w:val="28"/>
              </w:rPr>
              <w:t xml:space="preserve"> 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14:paraId="494F8DBF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6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14:paraId="494F8DC0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宛霓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494F8DC1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49E" w:rsidRPr="004928F7" w14:paraId="494F8DCB" w14:textId="77777777" w:rsidTr="007636A3">
        <w:trPr>
          <w:jc w:val="center"/>
        </w:trPr>
        <w:tc>
          <w:tcPr>
            <w:tcW w:w="774" w:type="pct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14:paraId="494F8DC3" w14:textId="77777777" w:rsidR="000E249E" w:rsidRPr="003072CC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72C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4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14:paraId="494F8DC4" w14:textId="77777777" w:rsidR="000E249E" w:rsidRPr="003072CC" w:rsidRDefault="000E249E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072CC">
              <w:rPr>
                <w:rFonts w:ascii="標楷體" w:eastAsia="標楷體" w:hAnsi="標楷體" w:hint="eastAsia"/>
              </w:rPr>
              <w:t>1.修訂原因：有參考外部法規，於法規名稱後註記法規之年月日。</w:t>
            </w:r>
          </w:p>
          <w:p w14:paraId="494F8DC5" w14:textId="77777777" w:rsidR="000E249E" w:rsidRPr="003072CC" w:rsidRDefault="000E249E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sz w:val="28"/>
              </w:rPr>
            </w:pPr>
            <w:r w:rsidRPr="003072CC">
              <w:rPr>
                <w:rFonts w:ascii="標楷體" w:eastAsia="標楷體" w:hAnsi="標楷體" w:hint="eastAsia"/>
              </w:rPr>
              <w:t>2.修正處：依據及相關文件：5.2.及5.4.。</w:t>
            </w:r>
            <w:r w:rsidRPr="003072CC">
              <w:rPr>
                <w:rFonts w:ascii="標楷體" w:eastAsia="標楷體" w:hAnsi="標楷體"/>
                <w:sz w:val="28"/>
              </w:rPr>
              <w:t xml:space="preserve"> </w:t>
            </w:r>
          </w:p>
        </w:tc>
        <w:tc>
          <w:tcPr>
            <w:tcW w:w="623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14:paraId="494F8DC6" w14:textId="77777777" w:rsidR="000E249E" w:rsidRPr="003072CC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72CC">
              <w:rPr>
                <w:rFonts w:ascii="標楷體" w:eastAsia="標楷體" w:hAnsi="標楷體" w:hint="eastAsia"/>
              </w:rPr>
              <w:t>1</w:t>
            </w:r>
            <w:r w:rsidRPr="003072CC">
              <w:rPr>
                <w:rFonts w:ascii="標楷體" w:eastAsia="標楷體" w:hAnsi="標楷體"/>
              </w:rPr>
              <w:t>11.9</w:t>
            </w:r>
            <w:r w:rsidRPr="003072C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14:paraId="494F8DC7" w14:textId="77777777" w:rsidR="000E249E" w:rsidRPr="003072CC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72CC">
              <w:rPr>
                <w:rFonts w:ascii="標楷體" w:eastAsia="標楷體" w:hAnsi="標楷體" w:hint="eastAsia"/>
              </w:rPr>
              <w:t>黃郁婷</w:t>
            </w:r>
          </w:p>
        </w:tc>
        <w:tc>
          <w:tcPr>
            <w:tcW w:w="570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494F8DC8" w14:textId="77777777" w:rsidR="000E249E" w:rsidRPr="004928F7" w:rsidRDefault="000E249E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1</w:t>
            </w:r>
          </w:p>
          <w:p w14:paraId="494F8DC9" w14:textId="77777777" w:rsidR="000E249E" w:rsidRPr="004928F7" w:rsidRDefault="000E249E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2</w:t>
            </w:r>
          </w:p>
          <w:p w14:paraId="494F8DCA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494F8DCC" w14:textId="77777777" w:rsidR="000E249E" w:rsidRPr="004928F7" w:rsidRDefault="000E249E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494F8DCD" w14:textId="77777777" w:rsidR="000E249E" w:rsidRPr="004928F7" w:rsidRDefault="000E249E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4F8E0F" wp14:editId="494F8E10">
                <wp:simplePos x="0" y="0"/>
                <wp:positionH relativeFrom="column">
                  <wp:posOffset>426720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9" name="文字方塊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4F8E12" w14:textId="77777777" w:rsidR="000E249E" w:rsidRPr="00CF37CF" w:rsidRDefault="000E249E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F37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5F43D6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5.04.27</w:t>
                            </w:r>
                          </w:p>
                          <w:p w14:paraId="494F8E13" w14:textId="77777777" w:rsidR="000E249E" w:rsidRPr="00CF37CF" w:rsidRDefault="000E249E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F37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4F8E0F" id="_x0000_t202" coordsize="21600,21600" o:spt="202" path="m,l,21600r21600,l21600,xe">
                <v:stroke joinstyle="miter"/>
                <v:path gradientshapeok="t" o:connecttype="rect"/>
              </v:shapetype>
              <v:shape id="文字方塊 9" o:spid="_x0000_s1026" type="#_x0000_t202" style="position:absolute;margin-left:336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" fillcolor="white [3201]" stroked="f" strokeweight="1pt">
                <v:textbox>
                  <w:txbxContent>
                    <w:p w14:paraId="494F8E12" w14:textId="77777777" w:rsidR="000E249E" w:rsidRPr="00CF37CF" w:rsidRDefault="000E249E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F37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5F43D6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5.04.27</w:t>
                      </w:r>
                    </w:p>
                    <w:p w14:paraId="494F8E13" w14:textId="77777777" w:rsidR="000E249E" w:rsidRPr="00CF37CF" w:rsidRDefault="000E249E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F37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5"/>
        <w:gridCol w:w="1644"/>
        <w:gridCol w:w="1234"/>
        <w:gridCol w:w="1267"/>
        <w:gridCol w:w="1236"/>
      </w:tblGrid>
      <w:tr w:rsidR="000E249E" w:rsidRPr="004928F7" w14:paraId="494F8DCF" w14:textId="7777777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94F8DCE" w14:textId="77777777" w:rsidR="000E249E" w:rsidRPr="004928F7" w:rsidRDefault="000E249E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E249E" w:rsidRPr="004928F7" w14:paraId="494F8DD6" w14:textId="77777777" w:rsidTr="007636A3">
        <w:trPr>
          <w:jc w:val="center"/>
        </w:trPr>
        <w:tc>
          <w:tcPr>
            <w:tcW w:w="438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94F8DD0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4" w:type="dxa"/>
            <w:tcBorders>
              <w:left w:val="single" w:sz="2" w:space="0" w:color="auto"/>
            </w:tcBorders>
            <w:vAlign w:val="center"/>
          </w:tcPr>
          <w:p w14:paraId="494F8DD1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4" w:type="dxa"/>
            <w:vAlign w:val="center"/>
          </w:tcPr>
          <w:p w14:paraId="494F8DD2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7" w:type="dxa"/>
            <w:vAlign w:val="center"/>
          </w:tcPr>
          <w:p w14:paraId="494F8DD3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94F8DD4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236" w:type="dxa"/>
            <w:tcBorders>
              <w:right w:val="single" w:sz="12" w:space="0" w:color="auto"/>
            </w:tcBorders>
            <w:vAlign w:val="center"/>
          </w:tcPr>
          <w:p w14:paraId="494F8DD5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E249E" w:rsidRPr="004928F7" w14:paraId="494F8DDE" w14:textId="77777777" w:rsidTr="007636A3">
        <w:trPr>
          <w:trHeight w:val="663"/>
          <w:jc w:val="center"/>
        </w:trPr>
        <w:tc>
          <w:tcPr>
            <w:tcW w:w="438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94F8DD7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1644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94F8DD8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4" w:type="dxa"/>
            <w:tcBorders>
              <w:bottom w:val="single" w:sz="12" w:space="0" w:color="auto"/>
            </w:tcBorders>
            <w:vAlign w:val="center"/>
          </w:tcPr>
          <w:p w14:paraId="494F8DD9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1267" w:type="dxa"/>
            <w:tcBorders>
              <w:bottom w:val="single" w:sz="12" w:space="0" w:color="auto"/>
            </w:tcBorders>
            <w:vAlign w:val="center"/>
          </w:tcPr>
          <w:p w14:paraId="494F8DDA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94F8DDB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12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94F8DDC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94F8DDD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94F8DDF" w14:textId="77777777" w:rsidR="000E249E" w:rsidRPr="004928F7" w:rsidRDefault="000E249E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494F8DE0" w14:textId="77777777" w:rsidR="000E249E" w:rsidRPr="004928F7" w:rsidRDefault="000E249E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14:paraId="494F8DE1" w14:textId="77777777" w:rsidR="000E249E" w:rsidRDefault="000E249E" w:rsidP="007636A3">
      <w:pPr>
        <w:autoSpaceDE w:val="0"/>
        <w:autoSpaceDN w:val="0"/>
        <w:ind w:leftChars="-59" w:left="-142"/>
        <w:jc w:val="center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419" w:dyaOrig="14977" w14:anchorId="494F8E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47.5pt" o:ole="">
            <v:imagedata r:id="rId5" o:title=""/>
          </v:shape>
          <o:OLEObject Type="Embed" ProgID="Visio.Drawing.11" ShapeID="_x0000_i1025" DrawAspect="Content" ObjectID="_1803370780" r:id="rId6"/>
        </w:object>
      </w:r>
    </w:p>
    <w:p w14:paraId="494F8DE2" w14:textId="77777777" w:rsidR="000E249E" w:rsidRPr="004928F7" w:rsidRDefault="000E249E" w:rsidP="007636A3">
      <w:pPr>
        <w:autoSpaceDE w:val="0"/>
        <w:autoSpaceDN w:val="0"/>
        <w:ind w:leftChars="-59" w:left="-142"/>
        <w:jc w:val="center"/>
        <w:rPr>
          <w:rFonts w:ascii="標楷體" w:eastAsia="標楷體" w:hAnsi="標楷體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5"/>
        <w:gridCol w:w="1644"/>
        <w:gridCol w:w="1234"/>
        <w:gridCol w:w="1267"/>
        <w:gridCol w:w="1236"/>
      </w:tblGrid>
      <w:tr w:rsidR="000E249E" w:rsidRPr="004928F7" w14:paraId="494F8DE4" w14:textId="7777777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94F8DE3" w14:textId="77777777" w:rsidR="000E249E" w:rsidRPr="004928F7" w:rsidRDefault="000E249E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E249E" w:rsidRPr="004928F7" w14:paraId="494F8DEB" w14:textId="77777777" w:rsidTr="007636A3">
        <w:trPr>
          <w:jc w:val="center"/>
        </w:trPr>
        <w:tc>
          <w:tcPr>
            <w:tcW w:w="438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94F8DE5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4" w:type="dxa"/>
            <w:tcBorders>
              <w:left w:val="single" w:sz="2" w:space="0" w:color="auto"/>
            </w:tcBorders>
            <w:vAlign w:val="center"/>
          </w:tcPr>
          <w:p w14:paraId="494F8DE6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4" w:type="dxa"/>
            <w:vAlign w:val="center"/>
          </w:tcPr>
          <w:p w14:paraId="494F8DE7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7" w:type="dxa"/>
            <w:vAlign w:val="center"/>
          </w:tcPr>
          <w:p w14:paraId="494F8DE8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94F8DE9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236" w:type="dxa"/>
            <w:tcBorders>
              <w:right w:val="single" w:sz="12" w:space="0" w:color="auto"/>
            </w:tcBorders>
            <w:vAlign w:val="center"/>
          </w:tcPr>
          <w:p w14:paraId="494F8DEA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E249E" w:rsidRPr="004928F7" w14:paraId="494F8DF3" w14:textId="77777777" w:rsidTr="007636A3">
        <w:trPr>
          <w:trHeight w:val="663"/>
          <w:jc w:val="center"/>
        </w:trPr>
        <w:tc>
          <w:tcPr>
            <w:tcW w:w="438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94F8DEC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1644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94F8DED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4" w:type="dxa"/>
            <w:tcBorders>
              <w:bottom w:val="single" w:sz="12" w:space="0" w:color="auto"/>
            </w:tcBorders>
            <w:vAlign w:val="center"/>
          </w:tcPr>
          <w:p w14:paraId="494F8DEE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1267" w:type="dxa"/>
            <w:tcBorders>
              <w:bottom w:val="single" w:sz="12" w:space="0" w:color="auto"/>
            </w:tcBorders>
            <w:vAlign w:val="center"/>
          </w:tcPr>
          <w:p w14:paraId="494F8DEF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94F8DF0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12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94F8DF1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94F8DF2" w14:textId="77777777"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94F8DF4" w14:textId="77777777" w:rsidR="000E249E" w:rsidRPr="004928F7" w:rsidRDefault="000E249E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494F8DF5" w14:textId="77777777" w:rsidR="000E249E" w:rsidRPr="004928F7" w:rsidRDefault="000E249E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14:paraId="494F8DF6" w14:textId="77777777" w:rsidR="000E249E" w:rsidRPr="004928F7" w:rsidRDefault="000E249E" w:rsidP="007636A3">
      <w:pPr>
        <w:ind w:leftChars="100" w:left="24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為瞭解學生健康狀況，早期發現疾病與體格缺點，並進行追蹤矯治，以增進學生健康，依下列作業程序辦理。</w:t>
      </w:r>
    </w:p>
    <w:p w14:paraId="494F8DF7" w14:textId="77777777"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擬定體檢計畫、確定體檢項目：衛生保健單位參考教育部研訂「大專院校學生健康檢查實施項目最低標準建議表」。</w:t>
      </w:r>
    </w:p>
    <w:p w14:paraId="494F8DF8" w14:textId="77777777"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預估學生人數：衛生保健單位至教務處查詢，新學年度新生人數。</w:t>
      </w:r>
    </w:p>
    <w:p w14:paraId="494F8DF9" w14:textId="77777777"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簽核：陳報學務長核定。</w:t>
      </w:r>
    </w:p>
    <w:p w14:paraId="494F8DFA" w14:textId="77777777"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簽約：校方核定後與醫院簽訂合約一式貳份。</w:t>
      </w:r>
    </w:p>
    <w:p w14:paraId="494F8DFB" w14:textId="77777777"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排定體檢日期：配合教務處註冊日進行體檢。</w:t>
      </w:r>
    </w:p>
    <w:p w14:paraId="494F8DFC" w14:textId="77777777"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擬定體檢流程：依體檢項目安排流程。</w:t>
      </w:r>
    </w:p>
    <w:p w14:paraId="494F8DFD" w14:textId="77777777"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製定體檢表格：由合約醫院於健康檢查實施前製作「學生健康資料卡」。</w:t>
      </w:r>
    </w:p>
    <w:p w14:paraId="494F8DFE" w14:textId="77777777"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預借體檢場地：於暑假期間向總務處預借場地及安排桌椅。</w:t>
      </w:r>
    </w:p>
    <w:p w14:paraId="494F8DFF" w14:textId="77777777"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編排學生體檢時間及發出通知：配合教務處註冊日進行體檢，教務處寄發給各新生入學指南手冊資料，提供各班體檢時間表及學生體檢注意事項。</w:t>
      </w:r>
    </w:p>
    <w:p w14:paraId="494F8E00" w14:textId="77777777" w:rsidR="000E249E" w:rsidRPr="004928F7" w:rsidRDefault="000E249E" w:rsidP="000E249E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進行學生健康檢查：體檢前一天合約醫院至學校進行佈置埸地,當天配合合約醫院進行健檢。</w:t>
      </w:r>
    </w:p>
    <w:p w14:paraId="494F8E01" w14:textId="77777777" w:rsidR="000E249E" w:rsidRPr="004928F7" w:rsidRDefault="000E249E" w:rsidP="000E249E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健檢異常學生輔導與追蹤：合約醫院在正式報告未完成前，健檢結果異常且須立即至醫院複檢者，由醫院聯絡健檢結果特殊異常同學，安排個別追蹤。</w:t>
      </w:r>
    </w:p>
    <w:p w14:paraId="494F8E02" w14:textId="77777777" w:rsidR="000E249E" w:rsidRPr="004928F7" w:rsidRDefault="000E249E" w:rsidP="000E249E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發放體檢報告。</w:t>
      </w:r>
    </w:p>
    <w:p w14:paraId="494F8E03" w14:textId="77777777" w:rsidR="000E249E" w:rsidRPr="004928F7" w:rsidRDefault="000E249E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14:paraId="494F8E04" w14:textId="77777777" w:rsidR="000E249E" w:rsidRPr="004928F7" w:rsidRDefault="000E249E" w:rsidP="000E24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健康檢查是否依程序辦理。</w:t>
      </w:r>
    </w:p>
    <w:p w14:paraId="494F8E05" w14:textId="77777777" w:rsidR="000E249E" w:rsidRPr="004928F7" w:rsidRDefault="000E249E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14:paraId="494F8E06" w14:textId="77777777" w:rsidR="000E249E" w:rsidRPr="004928F7" w:rsidRDefault="000E249E" w:rsidP="000E249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學生健康資料卡。</w:t>
      </w:r>
    </w:p>
    <w:p w14:paraId="494F8E07" w14:textId="77777777" w:rsidR="000E249E" w:rsidRPr="004928F7" w:rsidRDefault="000E249E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14:paraId="494F8E08" w14:textId="77777777" w:rsidR="000E249E" w:rsidRPr="004928F7" w:rsidRDefault="000E249E" w:rsidP="000E24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學生健康檢查及疾病防治要點。</w:t>
      </w:r>
    </w:p>
    <w:p w14:paraId="494F8E09" w14:textId="77777777" w:rsidR="000E249E" w:rsidRPr="003072CC" w:rsidRDefault="000E249E" w:rsidP="000E24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學校衛生法</w:t>
      </w:r>
      <w:r w:rsidRPr="004928F7">
        <w:rPr>
          <w:rFonts w:ascii="標楷體" w:eastAsia="標楷體" w:hAnsi="標楷體" w:hint="eastAsia"/>
        </w:rPr>
        <w:t>。（教育部</w:t>
      </w:r>
      <w:r w:rsidRPr="003072CC">
        <w:rPr>
          <w:rFonts w:ascii="標楷體" w:eastAsia="標楷體" w:hAnsi="標楷體"/>
        </w:rPr>
        <w:t>1</w:t>
      </w:r>
      <w:r w:rsidRPr="003072CC">
        <w:rPr>
          <w:rFonts w:ascii="標楷體" w:eastAsia="標楷體" w:hAnsi="標楷體" w:hint="eastAsia"/>
        </w:rPr>
        <w:t>10</w:t>
      </w:r>
      <w:r w:rsidRPr="003072CC">
        <w:rPr>
          <w:rFonts w:ascii="標楷體" w:eastAsia="標楷體" w:hAnsi="標楷體"/>
        </w:rPr>
        <w:t>.</w:t>
      </w:r>
      <w:r w:rsidRPr="003072CC">
        <w:rPr>
          <w:rFonts w:ascii="標楷體" w:eastAsia="標楷體" w:hAnsi="標楷體" w:hint="eastAsia"/>
        </w:rPr>
        <w:t>0</w:t>
      </w:r>
      <w:r w:rsidRPr="003072CC">
        <w:rPr>
          <w:rFonts w:ascii="標楷體" w:eastAsia="標楷體" w:hAnsi="標楷體"/>
        </w:rPr>
        <w:t>1.</w:t>
      </w:r>
      <w:r w:rsidRPr="003072CC">
        <w:rPr>
          <w:rFonts w:ascii="標楷體" w:eastAsia="標楷體" w:hAnsi="標楷體" w:hint="eastAsia"/>
        </w:rPr>
        <w:t>13修訂）</w:t>
      </w:r>
    </w:p>
    <w:p w14:paraId="494F8E0A" w14:textId="77777777" w:rsidR="000E249E" w:rsidRPr="003072CC" w:rsidRDefault="000E249E" w:rsidP="000E24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72CC">
        <w:rPr>
          <w:rFonts w:ascii="標楷體" w:eastAsia="標楷體" w:hAnsi="標楷體"/>
        </w:rPr>
        <w:t>學校衛生法施行細則</w:t>
      </w:r>
      <w:r w:rsidRPr="003072CC">
        <w:rPr>
          <w:rFonts w:ascii="標楷體" w:eastAsia="標楷體" w:hAnsi="標楷體" w:hint="eastAsia"/>
        </w:rPr>
        <w:t>。（教育部92.09.02）</w:t>
      </w:r>
    </w:p>
    <w:p w14:paraId="494F8E0B" w14:textId="77777777" w:rsidR="000E249E" w:rsidRPr="003072CC" w:rsidRDefault="000E249E" w:rsidP="000E24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72CC">
        <w:rPr>
          <w:rFonts w:ascii="標楷體" w:eastAsia="標楷體" w:hAnsi="標楷體" w:hint="eastAsia"/>
        </w:rPr>
        <w:t>大專院校學生健康檢查實施項目最低標準建議表。（教育部109.04.23）</w:t>
      </w:r>
      <w:bookmarkStart w:id="4" w:name="_GoBack"/>
      <w:bookmarkEnd w:id="4"/>
    </w:p>
    <w:p w14:paraId="494F8E0E" w14:textId="77777777" w:rsidR="0070176C" w:rsidRDefault="0070176C"/>
    <w:sectPr w:rsidR="0070176C" w:rsidSect="000A400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C12E5A"/>
    <w:multiLevelType w:val="multilevel"/>
    <w:tmpl w:val="03A8C7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7D27BAC"/>
    <w:multiLevelType w:val="multilevel"/>
    <w:tmpl w:val="2AEC1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EBC6AD2"/>
    <w:multiLevelType w:val="multilevel"/>
    <w:tmpl w:val="D68422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7616689E"/>
    <w:multiLevelType w:val="multilevel"/>
    <w:tmpl w:val="D40458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249E"/>
    <w:rsid w:val="000A4002"/>
    <w:rsid w:val="000E249E"/>
    <w:rsid w:val="00701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94F8DA0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0E249E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E249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0E249E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0E249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E249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E249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E249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6</Words>
  <Characters>1119</Characters>
  <Application>Microsoft Office Word</Application>
  <DocSecurity>0</DocSecurity>
  <Lines>9</Lines>
  <Paragraphs>2</Paragraphs>
  <ScaleCrop>false</ScaleCrop>
  <Company/>
  <LinksUpToDate>false</LinksUpToDate>
  <CharactersWithSpaces>1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2</cp:revision>
  <dcterms:created xsi:type="dcterms:W3CDTF">2024-03-28T08:48:00Z</dcterms:created>
  <dcterms:modified xsi:type="dcterms:W3CDTF">2025-03-13T03:33:00Z</dcterms:modified>
</cp:coreProperties>
</file>